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1F3982" w:rsidRDefault="008F2E6A">
      <w:r>
        <w:object w:dxaOrig="11479" w:dyaOrig="149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10.5pt" o:ole="">
            <v:imagedata r:id="rId5" o:title=""/>
          </v:shape>
          <o:OLEObject Type="Embed" ProgID="Visio.Drawing.11" ShapeID="_x0000_i1025" DrawAspect="Content" ObjectID="_1590383791" r:id="rId6"/>
        </w:object>
      </w:r>
    </w:p>
    <w:sectPr w:rsidR="001F3982" w:rsidSect="001F398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224AB"/>
    <w:rsid w:val="001C1739"/>
    <w:rsid w:val="001F3982"/>
    <w:rsid w:val="002B3C5F"/>
    <w:rsid w:val="003224AB"/>
    <w:rsid w:val="00361BF4"/>
    <w:rsid w:val="003A3851"/>
    <w:rsid w:val="00407BF7"/>
    <w:rsid w:val="004743C8"/>
    <w:rsid w:val="00542579"/>
    <w:rsid w:val="0063135D"/>
    <w:rsid w:val="00683AB8"/>
    <w:rsid w:val="00761552"/>
    <w:rsid w:val="00806031"/>
    <w:rsid w:val="0089238D"/>
    <w:rsid w:val="008F2E6A"/>
    <w:rsid w:val="009F63BC"/>
    <w:rsid w:val="00A20094"/>
    <w:rsid w:val="00B2643F"/>
    <w:rsid w:val="00C05727"/>
    <w:rsid w:val="00C203DD"/>
    <w:rsid w:val="00C6288A"/>
    <w:rsid w:val="00CF2075"/>
    <w:rsid w:val="00D22050"/>
    <w:rsid w:val="00E40631"/>
    <w:rsid w:val="00EF1793"/>
    <w:rsid w:val="00F24098"/>
    <w:rsid w:val="00F34F23"/>
    <w:rsid w:val="00F666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James A. Haley VA Hospital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mes A Haley</dc:creator>
  <cp:lastModifiedBy>Soncrant, Christina</cp:lastModifiedBy>
  <cp:revision>2</cp:revision>
  <dcterms:created xsi:type="dcterms:W3CDTF">2018-06-13T12:30:00Z</dcterms:created>
  <dcterms:modified xsi:type="dcterms:W3CDTF">2018-06-13T12:30:00Z</dcterms:modified>
</cp:coreProperties>
</file>